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97F9CE" w14:textId="77777777" w:rsidR="00881181" w:rsidRDefault="00881181"/>
    <w:p w14:paraId="3C571E64" w14:textId="77777777" w:rsidR="00881181" w:rsidRDefault="00881181"/>
    <w:p w14:paraId="7535B1E6" w14:textId="77777777" w:rsidR="00881181" w:rsidRDefault="00881181"/>
    <w:p w14:paraId="27F6C103" w14:textId="77777777" w:rsidR="00FD648F" w:rsidRDefault="00881181">
      <w:r>
        <w:object w:dxaOrig="12245" w:dyaOrig="11961" w14:anchorId="2CD70D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2pt;height:431.4pt" o:ole="">
            <v:imagedata r:id="rId4" o:title=""/>
          </v:shape>
          <o:OLEObject Type="Embed" ProgID="Visio.Drawing.11" ShapeID="_x0000_i1025" DrawAspect="Content" ObjectID="_1703169844" r:id="rId5"/>
        </w:object>
      </w:r>
    </w:p>
    <w:p w14:paraId="40575EB1" w14:textId="77777777" w:rsidR="00881181" w:rsidRDefault="00881181"/>
    <w:p w14:paraId="72D87487" w14:textId="77777777" w:rsidR="00881181" w:rsidRDefault="00881181"/>
    <w:p w14:paraId="74FB6323" w14:textId="77777777" w:rsidR="00881181" w:rsidRDefault="00881181"/>
    <w:p w14:paraId="6B173EE8" w14:textId="77777777" w:rsidR="00881181" w:rsidRDefault="00881181"/>
    <w:p w14:paraId="75D53A99" w14:textId="77777777" w:rsidR="00881181" w:rsidRDefault="00881181"/>
    <w:p w14:paraId="1035E437" w14:textId="77777777" w:rsidR="00881181" w:rsidRDefault="00881181">
      <w:r>
        <w:object w:dxaOrig="9486" w:dyaOrig="11961" w14:anchorId="5128DBDD">
          <v:shape id="_x0000_i1026" type="#_x0000_t75" style="width:441.6pt;height:556.8pt" o:ole="">
            <v:imagedata r:id="rId6" o:title=""/>
          </v:shape>
          <o:OLEObject Type="Embed" ProgID="Visio.Drawing.11" ShapeID="_x0000_i1026" DrawAspect="Content" ObjectID="_1703169845" r:id="rId7"/>
        </w:object>
      </w:r>
    </w:p>
    <w:p w14:paraId="7E80C35B" w14:textId="77777777" w:rsidR="00881181" w:rsidRDefault="00881181"/>
    <w:p w14:paraId="2CD36ECC" w14:textId="77777777" w:rsidR="00881181" w:rsidRDefault="00881181"/>
    <w:p w14:paraId="464E61F3" w14:textId="77777777" w:rsidR="00881181" w:rsidRDefault="00881181"/>
    <w:p w14:paraId="481078F3" w14:textId="77777777" w:rsidR="00881181" w:rsidRDefault="00881181"/>
    <w:p w14:paraId="3AFCDBAB" w14:textId="77777777" w:rsidR="00881181" w:rsidRDefault="00881181">
      <w:r>
        <w:object w:dxaOrig="10260" w:dyaOrig="8984" w14:anchorId="27878BC6">
          <v:shape id="_x0000_i1027" type="#_x0000_t75" style="width:441.6pt;height:386.4pt" o:ole="">
            <v:imagedata r:id="rId8" o:title=""/>
          </v:shape>
          <o:OLEObject Type="Embed" ProgID="Visio.Drawing.11" ShapeID="_x0000_i1027" DrawAspect="Content" ObjectID="_1703169846" r:id="rId9"/>
        </w:object>
      </w:r>
    </w:p>
    <w:p w14:paraId="1183FD59" w14:textId="77777777" w:rsidR="00881181" w:rsidRDefault="00881181"/>
    <w:p w14:paraId="0F9B0B16" w14:textId="77777777" w:rsidR="00881181" w:rsidRDefault="00881181"/>
    <w:p w14:paraId="4A0516F8" w14:textId="77777777" w:rsidR="00881181" w:rsidRDefault="00881181"/>
    <w:p w14:paraId="404F08FA" w14:textId="77777777" w:rsidR="00881181" w:rsidRDefault="00881181"/>
    <w:p w14:paraId="33183357" w14:textId="77777777" w:rsidR="00881181" w:rsidRDefault="00881181"/>
    <w:p w14:paraId="42766640" w14:textId="77777777" w:rsidR="00881181" w:rsidRDefault="00881181"/>
    <w:p w14:paraId="533D7054" w14:textId="77777777" w:rsidR="00881181" w:rsidRDefault="00881181"/>
    <w:p w14:paraId="770B2080" w14:textId="77777777" w:rsidR="00881181" w:rsidRDefault="00881181"/>
    <w:p w14:paraId="00EAD47A" w14:textId="77777777" w:rsidR="00881181" w:rsidRDefault="00881181"/>
    <w:p w14:paraId="4BE5F71B" w14:textId="77777777" w:rsidR="00881181" w:rsidRDefault="00881181"/>
    <w:p w14:paraId="504595C9" w14:textId="77777777" w:rsidR="00881181" w:rsidRDefault="00881181">
      <w:r>
        <w:object w:dxaOrig="13151" w:dyaOrig="14143" w14:anchorId="1609E048">
          <v:shape id="_x0000_i1028" type="#_x0000_t75" style="width:441.6pt;height:475.2pt" o:ole="">
            <v:imagedata r:id="rId10" o:title=""/>
          </v:shape>
          <o:OLEObject Type="Embed" ProgID="Visio.Drawing.11" ShapeID="_x0000_i1028" DrawAspect="Content" ObjectID="_1703169847" r:id="rId11"/>
        </w:object>
      </w:r>
    </w:p>
    <w:p w14:paraId="18901032" w14:textId="77777777" w:rsidR="00881181" w:rsidRDefault="00881181"/>
    <w:p w14:paraId="69CA0F46" w14:textId="77777777" w:rsidR="00881181" w:rsidRDefault="00881181"/>
    <w:p w14:paraId="07B8EAB7" w14:textId="77777777" w:rsidR="00881181" w:rsidRDefault="00881181"/>
    <w:p w14:paraId="5C1132BD" w14:textId="77777777" w:rsidR="00881181" w:rsidRDefault="00881181"/>
    <w:p w14:paraId="1AD468B6" w14:textId="77777777" w:rsidR="00881181" w:rsidRDefault="00881181"/>
    <w:p w14:paraId="61C1BEBE" w14:textId="77777777" w:rsidR="00881181" w:rsidRDefault="00881181"/>
    <w:p w14:paraId="60BF7ACE" w14:textId="77777777" w:rsidR="00881181" w:rsidRDefault="00881181">
      <w:r>
        <w:object w:dxaOrig="12528" w:dyaOrig="11961" w14:anchorId="13EDEA39">
          <v:shape id="_x0000_i1029" type="#_x0000_t75" style="width:441.6pt;height:421.8pt" o:ole="">
            <v:imagedata r:id="rId12" o:title=""/>
          </v:shape>
          <o:OLEObject Type="Embed" ProgID="Visio.Drawing.11" ShapeID="_x0000_i1029" DrawAspect="Content" ObjectID="_1703169848" r:id="rId13"/>
        </w:object>
      </w:r>
    </w:p>
    <w:sectPr w:rsidR="00881181" w:rsidSect="00FD648F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81181"/>
    <w:rsid w:val="00881181"/>
    <w:rsid w:val="00B83012"/>
    <w:rsid w:val="00E76C43"/>
    <w:rsid w:val="00FD64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C4BA8B2"/>
  <w15:docId w15:val="{CB77D115-66D7-41BD-8478-0C53D2B381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5</Pages>
  <Words>26</Words>
  <Characters>147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liana</dc:creator>
  <cp:lastModifiedBy>Ramón Miranda</cp:lastModifiedBy>
  <cp:revision>2</cp:revision>
  <dcterms:created xsi:type="dcterms:W3CDTF">2022-01-08T23:58:00Z</dcterms:created>
  <dcterms:modified xsi:type="dcterms:W3CDTF">2022-01-08T23:58:00Z</dcterms:modified>
</cp:coreProperties>
</file>